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5D440E">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5D440E">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5D440E">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5D440E">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5D440E">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lastRenderedPageBreak/>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5D440E"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5D440E"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1AED041A" w14:textId="32CAC0BB" w:rsidR="007F0272" w:rsidRPr="007F0272" w:rsidRDefault="007F0272" w:rsidP="009B5B78">
      <w:pPr>
        <w:ind w:left="1413"/>
        <w:jc w:val="both"/>
      </w:pPr>
      <w:r w:rsidRPr="007F0272">
        <w:t>Der Administrator kann jederzeit Strafen/Gutschriften erteilen. Dazu muss er einen Spieler der Liga, sowie einen Betrag und einen Kommentar festlegen.</w:t>
      </w:r>
    </w:p>
    <w:p w14:paraId="11C324E7" w14:textId="4779D877" w:rsidR="007F0272" w:rsidRPr="007F0272" w:rsidRDefault="009B5B78" w:rsidP="00653088">
      <w:pPr>
        <w:ind w:firstLine="708"/>
        <w:jc w:val="both"/>
        <w:rPr>
          <w:b/>
        </w:rPr>
      </w:pPr>
      <w:r>
        <w:rPr>
          <w:b/>
        </w:rPr>
        <w:t>/F1120</w:t>
      </w:r>
      <w:r w:rsidR="007F0272" w:rsidRPr="007F0272">
        <w:rPr>
          <w:b/>
        </w:rPr>
        <w:t>/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20D213C9" w:rsidR="007F0272" w:rsidRDefault="0065133A" w:rsidP="00653088">
      <w:pPr>
        <w:jc w:val="both"/>
        <w:rPr>
          <w:b/>
        </w:rPr>
      </w:pPr>
      <w:r>
        <w:tab/>
      </w:r>
      <w:r w:rsidR="009B5B78">
        <w:rPr>
          <w:b/>
        </w:rPr>
        <w:t>/F113</w:t>
      </w:r>
      <w:r w:rsidRPr="0065133A">
        <w:rPr>
          <w:b/>
        </w:rPr>
        <w:t>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bookmarkStart w:id="19" w:name="_GoBack"/>
    <w:p w14:paraId="38E2767C" w14:textId="3D67F295" w:rsidR="00AE66D5" w:rsidRDefault="00465A5A" w:rsidP="0098680F">
      <w:pPr>
        <w:ind w:left="-709"/>
      </w:pPr>
      <w:r>
        <w:object w:dxaOrig="20685" w:dyaOrig="22830"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pt;height:588.75pt" o:ole="">
            <v:imagedata r:id="rId14" o:title=""/>
          </v:shape>
          <o:OLEObject Type="Embed" ProgID="Visio.Drawing.15" ShapeID="_x0000_i1026" DrawAspect="Content" ObjectID="_1496662831" r:id="rId15"/>
        </w:object>
      </w:r>
      <w:bookmarkEnd w:id="19"/>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20" w:name="_Toc422846049"/>
      <w:r>
        <w:rPr>
          <w:lang w:eastAsia="de-DE"/>
        </w:rPr>
        <w:lastRenderedPageBreak/>
        <w:t>Qualitätszielbestimmungen</w:t>
      </w:r>
      <w:bookmarkEnd w:id="20"/>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1" w:name="_Toc422846050"/>
      <w:r>
        <w:rPr>
          <w:lang w:eastAsia="de-DE"/>
        </w:rPr>
        <w:t>Testszenarien und Testfälle</w:t>
      </w:r>
      <w:bookmarkEnd w:id="21"/>
    </w:p>
    <w:p w14:paraId="32E541A7" w14:textId="77777777" w:rsidR="00495A4C" w:rsidRDefault="00495A4C" w:rsidP="00653088">
      <w:pPr>
        <w:pStyle w:val="berschrift1"/>
        <w:jc w:val="both"/>
        <w:rPr>
          <w:lang w:eastAsia="de-DE"/>
        </w:rPr>
      </w:pPr>
      <w:bookmarkStart w:id="22" w:name="_Toc422846051"/>
      <w:r>
        <w:rPr>
          <w:lang w:eastAsia="de-DE"/>
        </w:rPr>
        <w:t>Glossar</w:t>
      </w:r>
      <w:bookmarkEnd w:id="22"/>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3" w:name="_Toc422846052"/>
      <w:r>
        <w:rPr>
          <w:lang w:eastAsia="de-DE"/>
        </w:rPr>
        <w:t>Meilensteine</w:t>
      </w:r>
      <w:bookmarkEnd w:id="23"/>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5" type="#_x0000_t75" style="width:453pt;height:316.5pt" o:ole="">
            <v:imagedata r:id="rId16" o:title=""/>
          </v:shape>
          <o:OLEObject Type="Embed" ProgID="Visio.Drawing.15" ShapeID="_x0000_i1025" DrawAspect="Content" ObjectID="_1496662832"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7"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2"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9"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2"/>
  </w:num>
  <w:num w:numId="2">
    <w:abstractNumId w:val="15"/>
  </w:num>
  <w:num w:numId="3">
    <w:abstractNumId w:val="8"/>
  </w:num>
  <w:num w:numId="4">
    <w:abstractNumId w:val="16"/>
  </w:num>
  <w:num w:numId="5">
    <w:abstractNumId w:val="17"/>
  </w:num>
  <w:num w:numId="6">
    <w:abstractNumId w:val="11"/>
  </w:num>
  <w:num w:numId="7">
    <w:abstractNumId w:val="1"/>
  </w:num>
  <w:num w:numId="8">
    <w:abstractNumId w:val="6"/>
  </w:num>
  <w:num w:numId="9">
    <w:abstractNumId w:val="13"/>
  </w:num>
  <w:num w:numId="10">
    <w:abstractNumId w:val="18"/>
  </w:num>
  <w:num w:numId="11">
    <w:abstractNumId w:val="9"/>
  </w:num>
  <w:num w:numId="12">
    <w:abstractNumId w:val="2"/>
  </w:num>
  <w:num w:numId="13">
    <w:abstractNumId w:val="19"/>
  </w:num>
  <w:num w:numId="14">
    <w:abstractNumId w:val="21"/>
  </w:num>
  <w:num w:numId="15">
    <w:abstractNumId w:val="3"/>
  </w:num>
  <w:num w:numId="16">
    <w:abstractNumId w:val="23"/>
  </w:num>
  <w:num w:numId="17">
    <w:abstractNumId w:val="20"/>
  </w:num>
  <w:num w:numId="18">
    <w:abstractNumId w:val="10"/>
  </w:num>
  <w:num w:numId="19">
    <w:abstractNumId w:val="22"/>
  </w:num>
  <w:num w:numId="20">
    <w:abstractNumId w:val="7"/>
  </w:num>
  <w:num w:numId="21">
    <w:abstractNumId w:val="14"/>
  </w:num>
  <w:num w:numId="22">
    <w:abstractNumId w:val="0"/>
  </w:num>
  <w:num w:numId="23">
    <w:abstractNumId w:val="5"/>
  </w:num>
  <w:num w:numId="2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22C8E"/>
    <w:rsid w:val="003D4A93"/>
    <w:rsid w:val="00414B9D"/>
    <w:rsid w:val="00426B0C"/>
    <w:rsid w:val="00465A5A"/>
    <w:rsid w:val="00495A4C"/>
    <w:rsid w:val="005A7419"/>
    <w:rsid w:val="005D440E"/>
    <w:rsid w:val="0065133A"/>
    <w:rsid w:val="00653088"/>
    <w:rsid w:val="00662926"/>
    <w:rsid w:val="00700870"/>
    <w:rsid w:val="00741900"/>
    <w:rsid w:val="007F0272"/>
    <w:rsid w:val="00800773"/>
    <w:rsid w:val="00840798"/>
    <w:rsid w:val="008B3650"/>
    <w:rsid w:val="008B404E"/>
    <w:rsid w:val="008E313C"/>
    <w:rsid w:val="008F4A89"/>
    <w:rsid w:val="00957C1B"/>
    <w:rsid w:val="0098680F"/>
    <w:rsid w:val="009B5B78"/>
    <w:rsid w:val="009C187D"/>
    <w:rsid w:val="00A246E5"/>
    <w:rsid w:val="00A876A5"/>
    <w:rsid w:val="00A9267A"/>
    <w:rsid w:val="00AA0FBB"/>
    <w:rsid w:val="00AE66D5"/>
    <w:rsid w:val="00AF7DB1"/>
    <w:rsid w:val="00B4316D"/>
    <w:rsid w:val="00B65BBE"/>
    <w:rsid w:val="00BC0FBE"/>
    <w:rsid w:val="00C43077"/>
    <w:rsid w:val="00C5713B"/>
    <w:rsid w:val="00CC0452"/>
    <w:rsid w:val="00D84680"/>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595E29"/>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298598-E8E0-4F7B-88B3-632DE8106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152</Words>
  <Characters>13558</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31</cp:revision>
  <dcterms:created xsi:type="dcterms:W3CDTF">2015-06-10T21:08:00Z</dcterms:created>
  <dcterms:modified xsi:type="dcterms:W3CDTF">2015-06-24T12:54:00Z</dcterms:modified>
</cp:coreProperties>
</file>